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mc:Ignorable="w14 w15 w16se w16cid w16 w16cex w16sdtdh w16du wp14">
  <w:body>
    <w:p w:rsidR="00DA12BB" w:rsidP="006111CA" w:rsidRDefault="00DA12BB" w14:paraId="2677E365" w14:textId="45C97399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BDB7F1D" wp14:editId="5C649C48">
                <wp:simplePos x="0" y="0"/>
                <wp:positionH relativeFrom="margin">
                  <wp:align>center</wp:align>
                </wp:positionH>
                <wp:positionV relativeFrom="paragraph">
                  <wp:posOffset>6350</wp:posOffset>
                </wp:positionV>
                <wp:extent cx="1535430" cy="266700"/>
                <wp:effectExtent l="0" t="0" r="2667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543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Pr="006111CA" w:rsidR="00C8160A" w:rsidP="007E4AB5" w:rsidRDefault="00DB0C44" w14:paraId="3AD87C58" w14:textId="04E2CDCE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S21B</w:t>
                            </w:r>
                            <w:r w:rsidR="00313228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Renewal H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 w14:anchorId="5BDB7F1D">
                <v:stroke joinstyle="miter"/>
                <v:path gradientshapeok="t" o:connecttype="rect"/>
              </v:shapetype>
              <v:shape id="Text Box 1" style="position:absolute;margin-left:0;margin-top:.5pt;width:120.9pt;height:21pt;z-index:251658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spid="_x0000_s1026" fillcolor="white [3201]" strokecolor="black [3200]" strokeweight="1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">
                <v:textbox>
                  <w:txbxContent>
                    <w:p w:rsidRPr="006111CA" w:rsidR="00C8160A" w:rsidP="007E4AB5" w:rsidRDefault="00DB0C44" w14:paraId="3AD87C58" w14:textId="04E2CDCE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S21B</w:t>
                      </w:r>
                      <w:r w:rsidR="00313228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Renewal H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30BA3DE2" wp14:editId="3F9F6B34">
                <wp:simplePos x="0" y="0"/>
                <wp:positionH relativeFrom="margin">
                  <wp:posOffset>-862330</wp:posOffset>
                </wp:positionH>
                <wp:positionV relativeFrom="paragraph">
                  <wp:posOffset>-65849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Pr="00A813E7" w:rsidR="005A52D0" w:rsidP="005A52D0" w:rsidRDefault="005A52D0" w14:paraId="6EEF96DA" w14:textId="1A3B1E2C">
                            <w:r>
                              <w:object w:dxaOrig="2630" w:dyaOrig="1460" w14:anchorId="4ECB790C">
                                <v:shapetype id="_x0000_t75" coordsize="21600,21600" filled="f" stroked="f" o:spt="75" o:preferrelative="t" path="m@4@5l@4@11@9@11@9@5xe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gradientshapeok="t" o:connecttype="rect" o:extrusionok="f"/>
                                  <o:lock v:ext="edit" aspectratio="t"/>
                                </v:shapetype>
                                <v:shape id="_x0000_i1026" style="width:108pt;height:60pt" type="#_x0000_t75">
                                  <v:imagedata o:title="" r:id="rId8"/>
                                </v:shape>
                                <o:OLEObject Type="Embed" ProgID="Visio.Drawing.15" ShapeID="_x0000_i1026" DrawAspect="Content" ObjectID="_1787579217" r:id="rId9"/>
                              </w:object>
                            </w:r>
                          </w:p>
                          <w:p w:rsidRPr="006111CA" w:rsidR="005A52D0" w:rsidP="005A52D0" w:rsidRDefault="005A52D0" w14:paraId="313FB679" w14:textId="7221B972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style="position:absolute;margin-left:-67.9pt;margin-top:-51.85pt;width:111.2pt;height:64.85pt;z-index:251668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fillcolor="white [3201]" stroked="f" strokeweight="1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" w14:anchorId="30BA3DE2">
                <v:fill opacity="2056f"/>
                <v:textbox>
                  <w:txbxContent>
                    <w:p w:rsidRPr="00A813E7" w:rsidR="005A52D0" w:rsidP="005A52D0" w:rsidRDefault="005A52D0" w14:paraId="6EEF96DA" w14:textId="1A3B1E2C">
                      <w:r>
                        <w:object w:dxaOrig="2630" w:dyaOrig="1460" w14:anchorId="4ECB790C">
                          <v:shape id="_x0000_i1026" style="width:108pt;height:60pt" type="#_x0000_t75">
                            <v:imagedata o:title="" r:id="rId8"/>
                          </v:shape>
                          <o:OLEObject Type="Embed" ProgID="Visio.Drawing.15" ShapeID="_x0000_i1026" DrawAspect="Content" ObjectID="_1787579217" r:id="rId10"/>
                        </w:object>
                      </w:r>
                    </w:p>
                    <w:p w:rsidRPr="006111CA" w:rsidR="005A52D0" w:rsidP="005A52D0" w:rsidRDefault="005A52D0" w14:paraId="313FB679" w14:textId="7221B972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DA12BB" w:rsidP="006111CA" w:rsidRDefault="00DA12BB" w14:paraId="2A3BF5D4" w14:textId="77777777">
      <w:pPr>
        <w:rPr>
          <w:rFonts w:ascii="Calibri" w:hAnsi="Calibri" w:cs="Calibri"/>
          <w:sz w:val="20"/>
          <w:szCs w:val="20"/>
        </w:rPr>
      </w:pPr>
    </w:p>
    <w:p w:rsidR="00DA12BB" w:rsidP="006111CA" w:rsidRDefault="00DA12BB" w14:paraId="4F97FF94" w14:textId="3DB3673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454C29D4" wp14:editId="268BF683">
                <wp:simplePos x="0" y="0"/>
                <wp:positionH relativeFrom="margin">
                  <wp:align>center</wp:align>
                </wp:positionH>
                <wp:positionV relativeFrom="paragraph">
                  <wp:posOffset>109855</wp:posOffset>
                </wp:positionV>
                <wp:extent cx="3859530" cy="444500"/>
                <wp:effectExtent l="0" t="0" r="26670" b="1270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Pr="006111CA" w:rsidR="006111CA" w:rsidP="007E4AB5" w:rsidRDefault="00E50FFB" w14:paraId="410896AD" w14:textId="2D64A172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 w:rsid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</w:t>
                            </w:r>
                            <w:r w:rsidRPr="006111CA" w:rsidR="00DA12B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tient or</w:t>
                            </w:r>
                            <w:r w:rsidRPr="006111CA" w:rsid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style="position:absolute;margin-left:0;margin-top:8.65pt;width:303.9pt;height:35pt;z-index:2516464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fillcolor="white [3201]" strokecolor="black [3200]" strokeweight="1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" w14:anchorId="454C29D4">
                <v:textbox>
                  <w:txbxContent>
                    <w:p w:rsidRPr="006111CA" w:rsidR="006111CA" w:rsidP="007E4AB5" w:rsidRDefault="00E50FFB" w14:paraId="410896AD" w14:textId="2D64A172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 w:rsid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</w:t>
                      </w:r>
                      <w:r w:rsidRPr="006111CA" w:rsidR="00DA12BB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tient or</w:t>
                      </w:r>
                      <w:r w:rsidRPr="006111CA" w:rsid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Pr="007E4AB5" w:rsidR="00035D56" w:rsidP="006111CA" w:rsidRDefault="00252E13" w14:paraId="69403A39" w14:textId="60A1E3F7" w14:noSpellErr="1">
      <w:pPr>
        <w:rPr>
          <w:rFonts w:ascii="Calibri" w:hAnsi="Calibri" w:cs="Calibri"/>
          <w:sz w:val="20"/>
          <w:szCs w:val="20"/>
        </w:rPr>
      </w:pP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571B8D41" wp14:editId="0A033B3D">
                <wp:simplePos x="0" y="0"/>
                <wp:positionH relativeFrom="margin">
                  <wp:align>center</wp:align>
                </wp:positionH>
                <wp:positionV relativeFrom="paragraph">
                  <wp:posOffset>2485753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7" coordsize="21600,21600" o:spt="67" adj="16200,5400" path="m0@0l@1@0@1,0@2,0@2@0,21600@0,10800,21600xe" w14:anchorId="4D1989AB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textboxrect="@1,0,@2,@6" o:connecttype="custom" o:connectlocs="10800,0;0,@0;10800,21600;21600,@0" o:connectangles="270,180,90,0"/>
                <v:handles>
                  <v:h position="#1,#0" xrange="0,10800" yrange="0,21600"/>
                </v:handles>
              </v:shapetype>
              <v:shape id="Arrow: Down 3" style="position:absolute;margin-left:0;margin-top:195.75pt;width:10.7pt;height:10.15pt;z-index:2516638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spid="_x0000_s1026" fillcolor="#00b0f0" strokecolor="#030e13 [484]" strokeweight="1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Arrow: Down 3" style="position:absolute;margin-left:0;margin-top:150.9pt;width:10.7pt;height:10.15pt;z-index:2516628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spid="_x0000_s1026" fillcolor="#00b0f0" strokecolor="#030e13 [484]" strokeweight="1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" w14:anchorId="0ACB0834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Arrow: Down 3" style="position:absolute;margin-left:0;margin-top:103pt;width:10.7pt;height:10.15pt;z-index:2516618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spid="_x0000_s1026" fillcolor="#00b0f0" strokecolor="#030e13 [484]" strokeweight="1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" w14:anchorId="04110231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Arrow: Down 3" style="position:absolute;margin-left:0;margin-top:64.85pt;width:10.7pt;height:10.15pt;z-index:2516608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spid="_x0000_s1026" fillcolor="#00b0f0" strokecolor="#030e13 [484]" strokeweight="1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" w14:anchorId="4AE2852C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D2F0A15" wp14:editId="5126819C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Arrow: Down 3" style="position:absolute;margin-left:0;margin-top:26.5pt;width:10.7pt;height:10.15pt;z-index:2516597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spid="_x0000_s1026" fillcolor="#00b0f0" strokecolor="#030e13 [484]" strokeweight="1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w14:anchorId="03894E1C">
                <w10:wrap anchorx="margin"/>
              </v:shape>
            </w:pict>
          </mc:Fallback>
        </mc:AlternateContent>
      </w:r>
      <w:r w:rsidRPr="007E4AB5" w:rsidR="00C8160A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62D3C5D3" wp14:editId="6E15089C">
                <wp:simplePos x="0" y="0"/>
                <wp:positionH relativeFrom="margin">
                  <wp:align>center</wp:align>
                </wp:positionH>
                <wp:positionV relativeFrom="paragraph">
                  <wp:posOffset>2640466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Pr="003A4377" w:rsidR="00DB0C44" w:rsidP="00DB0C44" w:rsidRDefault="00DB0C44" w14:paraId="6AAD369A" w14:textId="4EEBBF68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A Office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crutinises paperwork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, completes Part 2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marks scrutiny as complete.</w:t>
                            </w:r>
                          </w:p>
                          <w:p w:rsidRPr="00C8160A" w:rsidR="006111CA" w:rsidP="007E4AB5" w:rsidRDefault="006111CA" w14:paraId="4F958A8E" w14:textId="21FDBF6B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style="position:absolute;margin-left:0;margin-top:207.9pt;width:304.4pt;height:31.5pt;z-index:2516515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fillcolor="white [3201]" strokecolor="black [3200]" strokeweight="1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" w14:anchorId="62D3C5D3">
                <v:textbox>
                  <w:txbxContent>
                    <w:p w:rsidRPr="003A4377" w:rsidR="00DB0C44" w:rsidP="00DB0C44" w:rsidRDefault="00DB0C44" w14:paraId="6AAD369A" w14:textId="4EEBBF68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A Office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scrutinises paperwork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, completes Part 2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marks scrutiny as complete.</w:t>
                      </w:r>
                    </w:p>
                    <w:p w:rsidRPr="00C8160A" w:rsidR="006111CA" w:rsidP="007E4AB5" w:rsidRDefault="006111CA" w14:paraId="4F958A8E" w14:textId="21FDBF6B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 w:rsidR="00C8160A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239FAF0B" wp14:editId="7B8A0C7D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Pr="003A4377" w:rsidR="00DB0C44" w:rsidP="00DB0C44" w:rsidRDefault="00DB0C44" w14:paraId="6B23E2A0" w14:textId="77777777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A Office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es email notification and logs in to </w:t>
                            </w:r>
                            <w:proofErr w:type="spellStart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:rsidR="006111CA" w:rsidP="007E4AB5" w:rsidRDefault="006111CA" w14:paraId="064457CA" w14:textId="462203EF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style="position:absolute;margin-left:73.25pt;margin-top:161.1pt;width:304.1pt;height:31.5pt;z-index:251650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fillcolor="white [3201]" strokecolor="black [3200]" strokeweight="1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" w14:anchorId="239FAF0B">
                <v:textbox>
                  <w:txbxContent>
                    <w:p w:rsidRPr="003A4377" w:rsidR="00DB0C44" w:rsidP="00DB0C44" w:rsidRDefault="00DB0C44" w14:paraId="6B23E2A0" w14:textId="77777777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A Office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es email notification and logs in to eMHA.</w:t>
                      </w:r>
                    </w:p>
                    <w:p w:rsidR="006111CA" w:rsidP="007E4AB5" w:rsidRDefault="006111CA" w14:paraId="064457CA" w14:textId="462203EF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 w:rsidR="00C8160A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D93EC7E" wp14:editId="55BCC015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Pr="001E111A" w:rsidR="00DB0C44" w:rsidP="00DB0C44" w:rsidRDefault="00DB0C44" w14:paraId="7AA4FB12" w14:textId="77777777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nds to MHA office by typing name in the email box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:rsidRPr="00C8160A" w:rsidR="006111CA" w:rsidP="007E4AB5" w:rsidRDefault="006111CA" w14:paraId="1FC3802A" w14:textId="7D8F0A0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style="position:absolute;margin-left:0;margin-top:114.65pt;width:303.6pt;height:33.7pt;z-index:2516495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fillcolor="white [3201]" strokecolor="black [3200]" strokeweight="1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" w14:anchorId="0D93EC7E">
                <v:textbox>
                  <w:txbxContent>
                    <w:p w:rsidRPr="001E111A" w:rsidR="00DB0C44" w:rsidP="00DB0C44" w:rsidRDefault="00DB0C44" w14:paraId="7AA4FB12" w14:textId="77777777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sends to MHA office by typing name in the email box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:rsidRPr="00C8160A" w:rsidR="006111CA" w:rsidP="007E4AB5" w:rsidRDefault="006111CA" w14:paraId="1FC3802A" w14:textId="7D8F0A0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 w:rsidR="00C8160A">
        <w:rPr>
          <w:rFonts w:ascii="Calibri" w:hAnsi="Calibri" w:cs="Calibri"/>
          <w:noProof/>
          <w:sz w:val="20"/>
          <w:szCs w:val="20"/>
          <w:lang w:eastAsia="en-GB"/>
        </w:rPr>
        <mc:AlternateContent xmlns:mc="http://schemas.openxmlformats.org/markup-compatibility/2006">
          <mc:Choice xmlns:mc="http://schemas.openxmlformats.org/markup-compatibility/2006" Requires="wps">
            <w:drawing xmlns:w="http://schemas.openxmlformats.org/wordprocessingml/2006/main">
              <wp:anchor xmlns:wp14="http://schemas.microsoft.com/office/word/2010/wordprocessingDrawing" xmlns:wp="http://schemas.openxmlformats.org/drawingml/2006/wordprocessingDrawing" distT="0" distB="0" distL="114300" distR="114300" simplePos="0" relativeHeight="251648512" behindDoc="0" locked="0" layoutInCell="1" allowOverlap="1" wp14:anchorId="34A311A8" wp14:editId="1A9B7838">
                <wp:simplePos xmlns:wp="http://schemas.openxmlformats.org/drawingml/2006/wordprocessingDrawing" x="0" y="0"/>
                <wp:positionH xmlns:wp="http://schemas.openxmlformats.org/drawingml/2006/wordprocessingDrawing" relativeFrom="margin">
                  <wp:align>center</wp:align>
                </wp:positionH>
                <wp:positionV xmlns:wp="http://schemas.openxmlformats.org/drawingml/2006/wordprocessingDrawing" relativeFrom="paragraph">
                  <wp:posOffset>961405</wp:posOffset>
                </wp:positionV>
                <wp:extent cx="3855720" cy="321945"/>
                <wp:effectExtent l="0" t="0" r="11430" b="20955"/>
                <wp:wrapNone xmlns:wp="http://schemas.openxmlformats.org/drawingml/2006/wordprocessingDrawing"/>
                <wp:docPr xmlns:wp="http://schemas.openxmlformats.org/drawingml/2006/wordprocessingDrawing" id="1166945261" name="Text Box 1"/>
                <wp:cNvGraphicFramePr xmlns:wp="http://schemas.openxmlformats.org/drawingml/2006/wordprocessingDrawing"/>
                <a:graphic xmlns:a="http://schemas.openxmlformats.org/drawingml/2006/main">
                  <a:graphicData uri="http://schemas.microsoft.com/office/word/2010/wordprocessingShape">
                    <wps:wsp xmlns:wps="http://schemas.microsoft.com/office/word/2010/wordprocessingShape">
                      <wps:cNvSpPr/>
                      <wps:spPr>
                        <a:xfrm>
                          <a:off x="0" y="0"/>
                          <a:ext cx="3855720" cy="32194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84286" w:rsidP="00D84286" w:rsidRDefault="00D84286">
                            <w:pPr>
                              <w:spacing w:line="256" w:lineRule="auto"/>
                              <w:jc w:val="center"/>
                              <w:rPr>
                                <w:rFonts w:ascii="Calibri" w:hAnsi="Calibri" w:cs="Calibri"/>
                                <w:color w:val="000000"/>
                                <w:kern w:val="0"/>
                                <w:sz w:val="20"/>
                                <w:szCs w:val="20"/>
                                <w:lang w:val="en-US"/>
                                <w14:ligatures xmlns:w14="http://schemas.microsoft.com/office/word/2010/wordml" w14:val="none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sponsible Clinician completes H6 form Part 1 on eMHA.</w:t>
                            </w:r>
                          </w:p>
                        </w:txbxContent>
                      </wps:txbx>
                      <wps:bodyPr spcFirstLastPara="0" wrap="square" lIns="91440" tIns="45720" rIns="91440" bIns="45720" anchor="t">
                        <a:noAutofit/>
                      </wps:bodyPr>
                    </wps:wsp>
                  </a:graphicData>
                </a:graphic>
                <wp14:sizeRelH xmlns:wp14="http://schemas.microsoft.com/office/word/2010/wordprocessingDrawing" relativeFrom="margin">
                  <wp14:pctWidth>0</wp14:pctWidth>
                </wp14:sizeRelH>
                <wp14:sizeRelV xmlns:wp14="http://schemas.microsoft.com/office/word/2010/wordprocessingDrawing" relativeFrom="margin">
                  <wp14:pctHeight>0</wp14:pctHeight>
                </wp14:sizeRelV>
              </wp:anchor>
            </w:drawing>
          </mc:Choice>
          <mc:Fallback/>
        </mc:AlternateContent>
      </w:r>
      <w:r w:rsidRPr="007E4AB5" w:rsidR="00C8160A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0F9A7CA2" wp14:editId="07680EBF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Pr="00C8160A" w:rsidR="006111CA" w:rsidP="007E4AB5" w:rsidRDefault="00E50FFB" w14:paraId="54668CBF" w14:textId="4D4F7D84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8160A" w:rsid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lects</w:t>
                            </w:r>
                            <w:r w:rsidR="00DB0C44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H6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style="position:absolute;margin-left:0;margin-top:37.75pt;width:303.6pt;height:24.55pt;z-index:2516474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fillcolor="white [3201]" strokecolor="black [3200]" strokeweight="1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" w14:anchorId="0F9A7CA2">
                <v:textbox>
                  <w:txbxContent>
                    <w:p w:rsidRPr="00C8160A" w:rsidR="006111CA" w:rsidP="007E4AB5" w:rsidRDefault="00E50FFB" w14:paraId="54668CBF" w14:textId="4D4F7D84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Pr="00C8160A" w:rsid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selects</w:t>
                      </w:r>
                      <w:r w:rsidR="00DB0C44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H6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Pr="007E4AB5" w:rsidR="00035D56">
      <w:pgSz w:w="11906" w:h="16838" w:orient="portrait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dirty"/>
  <w:trackRevisions w:val="false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1E111A"/>
    <w:rsid w:val="00226C07"/>
    <w:rsid w:val="00252E13"/>
    <w:rsid w:val="00313228"/>
    <w:rsid w:val="00346B74"/>
    <w:rsid w:val="003947E3"/>
    <w:rsid w:val="003A4377"/>
    <w:rsid w:val="005A02C0"/>
    <w:rsid w:val="005A52D0"/>
    <w:rsid w:val="006111CA"/>
    <w:rsid w:val="007E4AB5"/>
    <w:rsid w:val="00986024"/>
    <w:rsid w:val="00C8160A"/>
    <w:rsid w:val="00CC15C9"/>
    <w:rsid w:val="00DA12BB"/>
    <w:rsid w:val="00DB0C44"/>
    <w:rsid w:val="00DE0367"/>
    <w:rsid w:val="00E50FFB"/>
    <w:rsid w:val="00E94D00"/>
    <w:rsid w:val="67B8ED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hAnsiTheme="minorHAnsi" w:eastAsia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hAnsiTheme="majorHAnsi" w:eastAsiaTheme="majorEastAsia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hAnsiTheme="majorHAnsi" w:eastAsiaTheme="majorEastAsia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Heading1Char" w:customStyle="1">
    <w:name w:val="Heading 1 Char"/>
    <w:basedOn w:val="DefaultParagraphFont"/>
    <w:link w:val="Heading1"/>
    <w:uiPriority w:val="9"/>
    <w:rsid w:val="006111CA"/>
    <w:rPr>
      <w:rFonts w:asciiTheme="majorHAnsi" w:hAnsiTheme="majorHAnsi" w:eastAsiaTheme="majorEastAsia" w:cstheme="majorBidi"/>
      <w:color w:val="0F4761" w:themeColor="accent1" w:themeShade="BF"/>
      <w:sz w:val="40"/>
      <w:szCs w:val="40"/>
    </w:rPr>
  </w:style>
  <w:style w:type="character" w:styleId="Heading2Char" w:customStyle="1">
    <w:name w:val="Heading 2 Char"/>
    <w:basedOn w:val="DefaultParagraphFont"/>
    <w:link w:val="Heading2"/>
    <w:uiPriority w:val="9"/>
    <w:semiHidden/>
    <w:rsid w:val="006111CA"/>
    <w:rPr>
      <w:rFonts w:asciiTheme="majorHAnsi" w:hAnsiTheme="majorHAnsi" w:eastAsiaTheme="majorEastAsia" w:cstheme="majorBidi"/>
      <w:color w:val="0F4761" w:themeColor="accent1" w:themeShade="BF"/>
      <w:sz w:val="32"/>
      <w:szCs w:val="32"/>
    </w:rPr>
  </w:style>
  <w:style w:type="character" w:styleId="Heading3Char" w:customStyle="1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styleId="Heading4Char" w:customStyle="1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styleId="Heading5Char" w:customStyle="1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styleId="Heading6Char" w:customStyle="1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styleId="Heading7Char" w:customStyle="1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styleId="Heading8Char" w:customStyle="1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styleId="Heading9Char" w:customStyle="1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styleId="TitleChar" w:customStyle="1">
    <w:name w:val="Title Char"/>
    <w:basedOn w:val="DefaultParagraphFont"/>
    <w:link w:val="Title"/>
    <w:uiPriority w:val="10"/>
    <w:rsid w:val="006111CA"/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styleId="SubtitleChar" w:customStyle="1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styleId="QuoteChar" w:customStyle="1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color="0F4761" w:themeColor="accent1" w:themeShade="BF" w:sz="4" w:space="10"/>
        <w:bottom w:val="single" w:color="0F4761" w:themeColor="accent1" w:themeShade="BF" w:sz="4" w:space="10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styleId="IntenseQuoteChar" w:customStyle="1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.emf" Id="rId8" /><Relationship Type="http://schemas.openxmlformats.org/officeDocument/2006/relationships/customXml" Target="../customXml/item3.xml" Id="rId3" /><Relationship Type="http://schemas.openxmlformats.org/officeDocument/2006/relationships/webSettings" Target="webSettings.xml" Id="rId7" /><Relationship Type="http://schemas.openxmlformats.org/officeDocument/2006/relationships/theme" Target="theme/theme1.xml" Id="rId12" /><Relationship Type="http://schemas.openxmlformats.org/officeDocument/2006/relationships/customXml" Target="../customXml/item2.xml" Id="rId2" /><Relationship Type="http://schemas.openxmlformats.org/officeDocument/2006/relationships/customXml" Target="../customXml/item1.xml" Id="rId1" /><Relationship Type="http://schemas.openxmlformats.org/officeDocument/2006/relationships/settings" Target="settings.xml" Id="rId6" /><Relationship Type="http://schemas.openxmlformats.org/officeDocument/2006/relationships/fontTable" Target="fontTable.xml" Id="rId11" /><Relationship Type="http://schemas.openxmlformats.org/officeDocument/2006/relationships/styles" Target="styles.xml" Id="rId5" /><Relationship Type="http://schemas.openxmlformats.org/officeDocument/2006/relationships/package" Target="embeddings/Microsoft_Visio_Drawing1.vsdx" Id="rId10" /><Relationship Type="http://schemas.openxmlformats.org/officeDocument/2006/relationships/customXml" Target="../customXml/item4.xml" Id="rId4" /><Relationship Type="http://schemas.openxmlformats.org/officeDocument/2006/relationships/package" Target="embeddings/Microsoft_Visio_Drawing.vsdx" Id="rId9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2.xml><?xml version="1.0" encoding="utf-8"?>
<ds:datastoreItem xmlns:ds="http://schemas.openxmlformats.org/officeDocument/2006/customXml" ds:itemID="{0AAF3B5D-0202-445A-ABA6-04023E1ACC3F}"/>
</file>

<file path=customXml/itemProps3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B500392-0774-41DF-AEDE-589023600173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JONES, Ryan (EAST LONDON NHS FOUNDATION TRUST)</dc:creator>
  <keywords/>
  <dc:description/>
  <lastModifiedBy>Banda Sazi</lastModifiedBy>
  <revision>4</revision>
  <dcterms:created xsi:type="dcterms:W3CDTF">2024-09-11T00:38:00.0000000Z</dcterms:created>
  <dcterms:modified xsi:type="dcterms:W3CDTF">2024-09-23T12:45:19.5298256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